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ой Ольге Михай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 (кад. №59:01:1715086:17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9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1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ой Ольге Михай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64712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а О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